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94968" w:rsidRPr="0086505E" w:rsidRDefault="00CC597A" w:rsidP="00CC597A">
      <w:pPr>
        <w:jc w:val="center"/>
        <w:rPr>
          <w:b/>
          <w:sz w:val="32"/>
        </w:rPr>
      </w:pPr>
      <w:r w:rsidRPr="0086505E">
        <w:rPr>
          <w:b/>
          <w:sz w:val="38"/>
        </w:rPr>
        <w:t>Lab 03. Authentication</w:t>
      </w:r>
    </w:p>
    <w:p w:rsidR="00CC597A" w:rsidRPr="00EA68C7" w:rsidRDefault="00CC597A" w:rsidP="00CC59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EA68C7">
        <w:rPr>
          <w:b/>
        </w:rPr>
        <w:t xml:space="preserve">Submission: </w:t>
      </w:r>
    </w:p>
    <w:p w:rsidR="00CC597A" w:rsidRDefault="00CC597A" w:rsidP="00CC59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68C7">
        <w:t>You will compose a lab report that documents each step you take, including screenshots to illustrate the effects of commands you type, and describing your observations</w:t>
      </w:r>
      <w:r>
        <w:t>. Simply attaching code without any explanation will not receive credits</w:t>
      </w:r>
    </w:p>
    <w:p w:rsidR="00CC597A" w:rsidRDefault="00CC597A" w:rsidP="00CC597A">
      <w:r w:rsidRPr="0016009C">
        <w:rPr>
          <w:b/>
        </w:rPr>
        <w:t>Time duration:</w:t>
      </w:r>
      <w:r>
        <w:t xml:space="preserve"> 1 week</w:t>
      </w:r>
    </w:p>
    <w:p w:rsidR="00CD3022" w:rsidRDefault="00CD3022" w:rsidP="00CD3022">
      <w:pPr>
        <w:pStyle w:val="ListParagraph"/>
        <w:numPr>
          <w:ilvl w:val="0"/>
          <w:numId w:val="1"/>
        </w:numPr>
        <w:ind w:left="360"/>
        <w:rPr>
          <w:b/>
        </w:rPr>
      </w:pPr>
      <w:r w:rsidRPr="00356C48">
        <w:rPr>
          <w:b/>
        </w:rPr>
        <w:t xml:space="preserve">Password policies </w:t>
      </w:r>
    </w:p>
    <w:p w:rsidR="000B048E" w:rsidRPr="000B048E" w:rsidRDefault="000B048E" w:rsidP="000B048E">
      <w:pPr>
        <w:pStyle w:val="ListParagraph"/>
        <w:numPr>
          <w:ilvl w:val="0"/>
          <w:numId w:val="4"/>
        </w:numPr>
        <w:ind w:left="360"/>
        <w:rPr>
          <w:b/>
        </w:rPr>
      </w:pPr>
      <w:r w:rsidRPr="000B048E">
        <w:rPr>
          <w:b/>
        </w:rPr>
        <w:t>Linux:Ubu</w:t>
      </w:r>
      <w:bookmarkStart w:id="0" w:name="_GoBack"/>
      <w:bookmarkEnd w:id="0"/>
      <w:r w:rsidRPr="000B048E">
        <w:rPr>
          <w:b/>
        </w:rPr>
        <w:t>ntu</w:t>
      </w:r>
    </w:p>
    <w:p w:rsidR="000B048E" w:rsidRDefault="000B048E" w:rsidP="000B048E">
      <w:pPr>
        <w:rPr>
          <w:b/>
        </w:rPr>
      </w:pPr>
      <w:r>
        <w:rPr>
          <w:b/>
        </w:rPr>
        <w:t>Step 1. Install package: PAM (lib-pamquality)</w:t>
      </w:r>
    </w:p>
    <w:p w:rsidR="000B048E" w:rsidRDefault="000B048E" w:rsidP="000B048E">
      <w:pPr>
        <w:ind w:left="720"/>
      </w:pPr>
      <w:r w:rsidRPr="000B048E">
        <w:t>$ sudo apt install libpam-pwquality</w:t>
      </w:r>
    </w:p>
    <w:p w:rsidR="00946F02" w:rsidRDefault="00946F02" w:rsidP="000B048E">
      <w:pPr>
        <w:ind w:left="720"/>
      </w:pPr>
      <w:r w:rsidRPr="00946F02">
        <w:rPr>
          <w:noProof/>
        </w:rPr>
        <w:drawing>
          <wp:inline distT="0" distB="0" distL="0" distR="0" wp14:anchorId="45EE6CBF" wp14:editId="5C5C24B4">
            <wp:extent cx="5943600" cy="42291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048E" w:rsidRPr="000B048E" w:rsidRDefault="000B048E" w:rsidP="000B048E">
      <w:pPr>
        <w:rPr>
          <w:b/>
        </w:rPr>
      </w:pPr>
      <w:r>
        <w:rPr>
          <w:b/>
        </w:rPr>
        <w:t xml:space="preserve">Step 2. </w:t>
      </w:r>
      <w:r w:rsidRPr="000B048E">
        <w:rPr>
          <w:b/>
        </w:rPr>
        <w:t>Edit the configuration:</w:t>
      </w:r>
    </w:p>
    <w:p w:rsidR="000B048E" w:rsidRDefault="000B048E" w:rsidP="000B048E">
      <w:pPr>
        <w:ind w:left="720"/>
        <w:rPr>
          <w:bCs/>
        </w:rPr>
      </w:pPr>
      <w:r w:rsidRPr="000B048E">
        <w:rPr>
          <w:bCs/>
        </w:rPr>
        <w:t>$sudo vi /etc/pam.d/common-password</w:t>
      </w:r>
    </w:p>
    <w:p w:rsidR="003E2983" w:rsidRDefault="003E2983" w:rsidP="000B048E">
      <w:pPr>
        <w:ind w:left="720"/>
        <w:rPr>
          <w:bCs/>
        </w:rPr>
      </w:pPr>
      <w:r w:rsidRPr="003E2983">
        <w:rPr>
          <w:bCs/>
          <w:noProof/>
        </w:rPr>
        <w:lastRenderedPageBreak/>
        <w:drawing>
          <wp:inline distT="0" distB="0" distL="0" distR="0" wp14:anchorId="63AFC570" wp14:editId="13A92131">
            <wp:extent cx="5943600" cy="326009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6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048E" w:rsidRDefault="000B048E" w:rsidP="00B26B0B">
      <w:pPr>
        <w:spacing w:after="0"/>
        <w:rPr>
          <w:bCs/>
        </w:rPr>
      </w:pPr>
      <w:r>
        <w:rPr>
          <w:bCs/>
        </w:rPr>
        <w:t>Options:</w:t>
      </w:r>
    </w:p>
    <w:p w:rsidR="000B048E" w:rsidRPr="00B26B0B" w:rsidRDefault="003E2983" w:rsidP="00B26B0B">
      <w:pPr>
        <w:spacing w:after="0"/>
        <w:ind w:left="720"/>
        <w:rPr>
          <w:i/>
        </w:rPr>
      </w:pPr>
      <w:r w:rsidRPr="000B048E">
        <w:rPr>
          <w:b/>
          <w:bCs/>
        </w:rPr>
        <w:t>R</w:t>
      </w:r>
      <w:r w:rsidR="000B048E" w:rsidRPr="000B048E">
        <w:rPr>
          <w:b/>
          <w:bCs/>
        </w:rPr>
        <w:t>etry</w:t>
      </w:r>
      <w:r>
        <w:rPr>
          <w:b/>
          <w:bCs/>
        </w:rPr>
        <w:t xml:space="preserve"> = 3</w:t>
      </w:r>
      <w:r w:rsidR="000B048E" w:rsidRPr="000B048E">
        <w:rPr>
          <w:b/>
        </w:rPr>
        <w:t xml:space="preserve">: </w:t>
      </w:r>
      <w:r>
        <w:rPr>
          <w:b/>
        </w:rPr>
        <w:t>Cho phép nhập 3 lần</w:t>
      </w:r>
    </w:p>
    <w:p w:rsidR="000B048E" w:rsidRPr="000B048E" w:rsidRDefault="003E2983" w:rsidP="00B26B0B">
      <w:pPr>
        <w:spacing w:after="0"/>
        <w:ind w:left="720"/>
        <w:rPr>
          <w:b/>
        </w:rPr>
      </w:pPr>
      <w:r w:rsidRPr="000B048E">
        <w:rPr>
          <w:b/>
          <w:bCs/>
        </w:rPr>
        <w:t>M</w:t>
      </w:r>
      <w:r w:rsidR="000B048E" w:rsidRPr="000B048E">
        <w:rPr>
          <w:b/>
          <w:bCs/>
        </w:rPr>
        <w:t>inlen</w:t>
      </w:r>
      <w:r>
        <w:rPr>
          <w:b/>
          <w:bCs/>
        </w:rPr>
        <w:t xml:space="preserve"> = 10</w:t>
      </w:r>
      <w:r w:rsidR="000B048E" w:rsidRPr="000B048E">
        <w:rPr>
          <w:b/>
          <w:bCs/>
        </w:rPr>
        <w:t>:</w:t>
      </w:r>
      <w:r w:rsidR="000B048E" w:rsidRPr="000B048E">
        <w:rPr>
          <w:b/>
        </w:rPr>
        <w:t> </w:t>
      </w:r>
      <w:r>
        <w:rPr>
          <w:i/>
        </w:rPr>
        <w:t>độ dài ít nhất 10 ký tự</w:t>
      </w:r>
    </w:p>
    <w:p w:rsidR="003E2983" w:rsidRDefault="003E2983" w:rsidP="00B26B0B">
      <w:pPr>
        <w:spacing w:after="0"/>
        <w:ind w:left="720"/>
        <w:rPr>
          <w:i/>
        </w:rPr>
      </w:pPr>
      <w:r w:rsidRPr="000B048E">
        <w:rPr>
          <w:b/>
          <w:bCs/>
        </w:rPr>
        <w:t>D</w:t>
      </w:r>
      <w:r w:rsidR="000B048E" w:rsidRPr="000B048E">
        <w:rPr>
          <w:b/>
          <w:bCs/>
        </w:rPr>
        <w:t>ifok</w:t>
      </w:r>
      <w:r>
        <w:rPr>
          <w:b/>
          <w:bCs/>
        </w:rPr>
        <w:t xml:space="preserve"> = 0</w:t>
      </w:r>
      <w:r w:rsidR="000B048E" w:rsidRPr="000B048E">
        <w:rPr>
          <w:b/>
          <w:bCs/>
        </w:rPr>
        <w:t>:</w:t>
      </w:r>
      <w:r w:rsidR="000B048E" w:rsidRPr="000B048E">
        <w:rPr>
          <w:b/>
        </w:rPr>
        <w:t> </w:t>
      </w:r>
    </w:p>
    <w:p w:rsidR="000B048E" w:rsidRPr="000B048E" w:rsidRDefault="003E2983" w:rsidP="00B26B0B">
      <w:pPr>
        <w:spacing w:after="0"/>
        <w:ind w:left="720"/>
        <w:rPr>
          <w:b/>
        </w:rPr>
      </w:pPr>
      <w:r w:rsidRPr="000B048E">
        <w:rPr>
          <w:b/>
          <w:bCs/>
        </w:rPr>
        <w:t xml:space="preserve"> L</w:t>
      </w:r>
      <w:r w:rsidR="000B048E" w:rsidRPr="000B048E">
        <w:rPr>
          <w:b/>
          <w:bCs/>
        </w:rPr>
        <w:t>credit</w:t>
      </w:r>
      <w:r>
        <w:rPr>
          <w:b/>
          <w:bCs/>
        </w:rPr>
        <w:t xml:space="preserve"> = -2</w:t>
      </w:r>
      <w:r w:rsidR="000B048E" w:rsidRPr="000B048E">
        <w:rPr>
          <w:b/>
          <w:bCs/>
        </w:rPr>
        <w:t>:</w:t>
      </w:r>
      <w:r w:rsidR="000B048E" w:rsidRPr="000B048E">
        <w:rPr>
          <w:b/>
        </w:rPr>
        <w:t> </w:t>
      </w:r>
      <w:r>
        <w:rPr>
          <w:i/>
        </w:rPr>
        <w:t>có ít nhất 2 chữ thường</w:t>
      </w:r>
    </w:p>
    <w:p w:rsidR="000B048E" w:rsidRPr="000B048E" w:rsidRDefault="003E2983" w:rsidP="00B26B0B">
      <w:pPr>
        <w:spacing w:after="0"/>
        <w:ind w:left="720"/>
        <w:rPr>
          <w:b/>
        </w:rPr>
      </w:pPr>
      <w:r w:rsidRPr="000B048E">
        <w:rPr>
          <w:b/>
          <w:bCs/>
        </w:rPr>
        <w:t>U</w:t>
      </w:r>
      <w:r w:rsidR="000B048E" w:rsidRPr="000B048E">
        <w:rPr>
          <w:b/>
          <w:bCs/>
        </w:rPr>
        <w:t>credit</w:t>
      </w:r>
      <w:r>
        <w:rPr>
          <w:b/>
          <w:bCs/>
        </w:rPr>
        <w:t xml:space="preserve"> = -2</w:t>
      </w:r>
      <w:r w:rsidR="000B048E" w:rsidRPr="000B048E">
        <w:rPr>
          <w:b/>
          <w:bCs/>
        </w:rPr>
        <w:t>:</w:t>
      </w:r>
      <w:r>
        <w:rPr>
          <w:b/>
          <w:bCs/>
        </w:rPr>
        <w:t xml:space="preserve"> có ít nhất 2 chữ hoa</w:t>
      </w:r>
      <w:r w:rsidR="000B048E" w:rsidRPr="000B048E">
        <w:rPr>
          <w:b/>
        </w:rPr>
        <w:t> </w:t>
      </w:r>
    </w:p>
    <w:p w:rsidR="000B048E" w:rsidRPr="000B048E" w:rsidRDefault="003E2983" w:rsidP="00B26B0B">
      <w:pPr>
        <w:spacing w:after="0"/>
        <w:ind w:left="720"/>
        <w:rPr>
          <w:b/>
        </w:rPr>
      </w:pPr>
      <w:r w:rsidRPr="000B048E">
        <w:rPr>
          <w:b/>
          <w:bCs/>
        </w:rPr>
        <w:t>D</w:t>
      </w:r>
      <w:r w:rsidR="000B048E" w:rsidRPr="000B048E">
        <w:rPr>
          <w:b/>
          <w:bCs/>
        </w:rPr>
        <w:t>credit</w:t>
      </w:r>
      <w:r>
        <w:rPr>
          <w:b/>
          <w:bCs/>
        </w:rPr>
        <w:t xml:space="preserve"> = -2</w:t>
      </w:r>
      <w:r w:rsidR="000B048E" w:rsidRPr="000B048E">
        <w:rPr>
          <w:b/>
          <w:bCs/>
        </w:rPr>
        <w:t>:</w:t>
      </w:r>
      <w:r w:rsidR="000B048E" w:rsidRPr="000B048E">
        <w:rPr>
          <w:b/>
        </w:rPr>
        <w:t> </w:t>
      </w:r>
      <w:r>
        <w:rPr>
          <w:i/>
        </w:rPr>
        <w:t>có  ít nhất 2 số</w:t>
      </w:r>
    </w:p>
    <w:p w:rsidR="000B048E" w:rsidRPr="000B048E" w:rsidRDefault="003E2983" w:rsidP="00B26B0B">
      <w:pPr>
        <w:spacing w:after="0"/>
        <w:ind w:left="720"/>
        <w:rPr>
          <w:b/>
        </w:rPr>
      </w:pPr>
      <w:r w:rsidRPr="000B048E">
        <w:rPr>
          <w:b/>
          <w:bCs/>
        </w:rPr>
        <w:t>O</w:t>
      </w:r>
      <w:r w:rsidR="000B048E" w:rsidRPr="000B048E">
        <w:rPr>
          <w:b/>
          <w:bCs/>
        </w:rPr>
        <w:t>credit</w:t>
      </w:r>
      <w:r>
        <w:rPr>
          <w:b/>
          <w:bCs/>
        </w:rPr>
        <w:t xml:space="preserve"> = -2</w:t>
      </w:r>
      <w:r w:rsidR="000B048E" w:rsidRPr="000B048E">
        <w:rPr>
          <w:b/>
          <w:bCs/>
        </w:rPr>
        <w:t>:</w:t>
      </w:r>
      <w:r w:rsidR="000B048E" w:rsidRPr="000B048E">
        <w:rPr>
          <w:b/>
        </w:rPr>
        <w:t> </w:t>
      </w:r>
      <w:r>
        <w:rPr>
          <w:i/>
        </w:rPr>
        <w:t>có ít nhất 2 ký tự</w:t>
      </w:r>
    </w:p>
    <w:p w:rsidR="000B048E" w:rsidRPr="000B048E" w:rsidRDefault="000B048E" w:rsidP="00B26B0B">
      <w:pPr>
        <w:spacing w:after="0"/>
        <w:ind w:left="720"/>
        <w:rPr>
          <w:b/>
        </w:rPr>
      </w:pPr>
      <w:r w:rsidRPr="000B048E">
        <w:rPr>
          <w:b/>
          <w:bCs/>
        </w:rPr>
        <w:t>reject_username:</w:t>
      </w:r>
      <w:r w:rsidRPr="000B048E">
        <w:rPr>
          <w:b/>
        </w:rPr>
        <w:t> </w:t>
      </w:r>
      <w:r w:rsidR="003E2983">
        <w:rPr>
          <w:i/>
        </w:rPr>
        <w:t>không trùng username</w:t>
      </w:r>
    </w:p>
    <w:p w:rsidR="000B048E" w:rsidRPr="000B048E" w:rsidRDefault="000B048E" w:rsidP="00B26B0B">
      <w:pPr>
        <w:spacing w:after="0"/>
        <w:ind w:left="720"/>
        <w:rPr>
          <w:b/>
        </w:rPr>
      </w:pPr>
      <w:r w:rsidRPr="000B048E">
        <w:rPr>
          <w:b/>
          <w:bCs/>
        </w:rPr>
        <w:t>enforce_for_root:</w:t>
      </w:r>
      <w:r w:rsidRPr="000B048E">
        <w:rPr>
          <w:b/>
        </w:rPr>
        <w:t> </w:t>
      </w:r>
      <w:r w:rsidRPr="00B26B0B">
        <w:rPr>
          <w:i/>
        </w:rPr>
        <w:t>Also enforce the policy for the root user</w:t>
      </w:r>
    </w:p>
    <w:p w:rsidR="000B048E" w:rsidRDefault="000B048E" w:rsidP="000B048E">
      <w:pPr>
        <w:rPr>
          <w:b/>
        </w:rPr>
      </w:pPr>
      <w:r>
        <w:rPr>
          <w:b/>
        </w:rPr>
        <w:t>Example:</w:t>
      </w:r>
    </w:p>
    <w:p w:rsidR="000B048E" w:rsidRDefault="000B048E" w:rsidP="000B048E">
      <w:r w:rsidRPr="000B048E">
        <w:t>password        requisite pam_pwquality.so </w:t>
      </w:r>
      <w:r w:rsidRPr="000B048E">
        <w:rPr>
          <w:color w:val="FF0000"/>
        </w:rPr>
        <w:t>retry=4</w:t>
      </w:r>
      <w:r w:rsidRPr="000B048E">
        <w:t> </w:t>
      </w:r>
      <w:r w:rsidRPr="000B048E">
        <w:rPr>
          <w:color w:val="FF0000"/>
        </w:rPr>
        <w:t>minlen=9 difok=4 </w:t>
      </w:r>
      <w:r w:rsidRPr="000B048E">
        <w:rPr>
          <w:color w:val="7030A0"/>
        </w:rPr>
        <w:t>lcredit=-2</w:t>
      </w:r>
      <w:r w:rsidRPr="000B048E">
        <w:t> </w:t>
      </w:r>
      <w:r w:rsidRPr="000B048E">
        <w:rPr>
          <w:color w:val="7030A0"/>
        </w:rPr>
        <w:t>ucredit=-2</w:t>
      </w:r>
      <w:r w:rsidRPr="000B048E">
        <w:t> </w:t>
      </w:r>
      <w:r w:rsidRPr="000B048E">
        <w:rPr>
          <w:color w:val="7030A0"/>
        </w:rPr>
        <w:t>dcredit=-1</w:t>
      </w:r>
      <w:r w:rsidRPr="000B048E">
        <w:t> </w:t>
      </w:r>
      <w:r w:rsidRPr="000B048E">
        <w:rPr>
          <w:color w:val="7030A0"/>
        </w:rPr>
        <w:t>ocredit=-1</w:t>
      </w:r>
      <w:r w:rsidRPr="000B048E">
        <w:t> reject_username enforce_for_root</w:t>
      </w:r>
    </w:p>
    <w:p w:rsidR="000B048E" w:rsidRPr="000B048E" w:rsidRDefault="000B048E" w:rsidP="000B048E">
      <w:pPr>
        <w:rPr>
          <w:b/>
          <w:i/>
        </w:rPr>
      </w:pPr>
      <w:r w:rsidRPr="000B048E">
        <w:rPr>
          <w:b/>
          <w:i/>
        </w:rPr>
        <w:t>Verify the configuration:</w:t>
      </w:r>
    </w:p>
    <w:p w:rsidR="000B048E" w:rsidRDefault="000B048E" w:rsidP="000B048E">
      <w:r>
        <w:t xml:space="preserve">      Create an account: $sudo useradd testuser</w:t>
      </w:r>
    </w:p>
    <w:p w:rsidR="000B048E" w:rsidRDefault="000B048E" w:rsidP="000B048E">
      <w:r>
        <w:t xml:space="preserve">                                         $sudo passwd testuser</w:t>
      </w:r>
    </w:p>
    <w:p w:rsidR="00A50D3E" w:rsidRDefault="00A50D3E" w:rsidP="000B048E">
      <w:r w:rsidRPr="00A50D3E">
        <w:lastRenderedPageBreak/>
        <w:drawing>
          <wp:inline distT="0" distB="0" distL="0" distR="0" wp14:anchorId="3A203FF6" wp14:editId="5A58A20A">
            <wp:extent cx="5943600" cy="461073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1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D3E" w:rsidRDefault="00A50D3E" w:rsidP="000B048E"/>
    <w:p w:rsidR="00A50D3E" w:rsidRDefault="00A50D3E" w:rsidP="000B048E">
      <w:r>
        <w:t>Nếu không thoã được các yêu cầu, mật khẩu sẽ unchange. Ngược lại sẽ được update</w:t>
      </w:r>
    </w:p>
    <w:p w:rsidR="00A50D3E" w:rsidRDefault="00A50D3E" w:rsidP="000B048E">
      <w:r w:rsidRPr="00A50D3E">
        <w:lastRenderedPageBreak/>
        <w:drawing>
          <wp:inline distT="0" distB="0" distL="0" distR="0" wp14:anchorId="72A4A8AB" wp14:editId="3DBD8631">
            <wp:extent cx="5943600" cy="44608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6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D3E" w:rsidRDefault="00A50D3E" w:rsidP="000B048E">
      <w:r w:rsidRPr="00A50D3E">
        <w:lastRenderedPageBreak/>
        <w:drawing>
          <wp:inline distT="0" distB="0" distL="0" distR="0" wp14:anchorId="6426E807" wp14:editId="2D60D8B6">
            <wp:extent cx="5943600" cy="463359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3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D3E" w:rsidRDefault="00A50D3E" w:rsidP="000B048E">
      <w:r>
        <w:t xml:space="preserve">Mật khẩu: </w:t>
      </w:r>
      <w:r w:rsidRPr="00A50D3E">
        <w:t>VANduc2112002@@</w:t>
      </w:r>
    </w:p>
    <w:p w:rsidR="00A50D3E" w:rsidRPr="000B048E" w:rsidRDefault="00A50D3E" w:rsidP="000B048E"/>
    <w:p w:rsidR="000B048E" w:rsidRDefault="000B048E" w:rsidP="000B048E">
      <w:pPr>
        <w:rPr>
          <w:b/>
          <w:bCs/>
        </w:rPr>
      </w:pPr>
      <w:r>
        <w:rPr>
          <w:b/>
          <w:bCs/>
        </w:rPr>
        <w:t>Step 3. Edit the configuration:</w:t>
      </w:r>
    </w:p>
    <w:p w:rsidR="000B048E" w:rsidRDefault="000B048E" w:rsidP="00B26B0B">
      <w:pPr>
        <w:ind w:firstLine="360"/>
        <w:rPr>
          <w:bCs/>
        </w:rPr>
      </w:pPr>
      <w:r w:rsidRPr="00B26B0B">
        <w:rPr>
          <w:bCs/>
        </w:rPr>
        <w:t>$sudo  vi  /etc/login.defs</w:t>
      </w:r>
    </w:p>
    <w:p w:rsidR="00A50D3E" w:rsidRPr="00B26B0B" w:rsidRDefault="00A50D3E" w:rsidP="00B26B0B">
      <w:pPr>
        <w:ind w:firstLine="360"/>
      </w:pPr>
      <w:r w:rsidRPr="00A50D3E">
        <w:lastRenderedPageBreak/>
        <w:drawing>
          <wp:inline distT="0" distB="0" distL="0" distR="0" wp14:anchorId="2BD466F3" wp14:editId="701B029A">
            <wp:extent cx="5943600" cy="480885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0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048E" w:rsidRDefault="00990320" w:rsidP="000B048E">
      <w:pPr>
        <w:rPr>
          <w:b/>
        </w:rPr>
      </w:pPr>
      <w:r>
        <w:rPr>
          <w:b/>
        </w:rPr>
        <w:t>Verify the configuration</w:t>
      </w:r>
    </w:p>
    <w:p w:rsidR="000B048E" w:rsidRPr="000B048E" w:rsidRDefault="000B048E" w:rsidP="000B048E">
      <w:pPr>
        <w:pStyle w:val="ListParagraph"/>
        <w:numPr>
          <w:ilvl w:val="0"/>
          <w:numId w:val="4"/>
        </w:numPr>
        <w:ind w:left="360"/>
        <w:rPr>
          <w:b/>
        </w:rPr>
      </w:pPr>
      <w:r w:rsidRPr="000B048E">
        <w:rPr>
          <w:b/>
        </w:rPr>
        <w:t>MS Windows:</w:t>
      </w:r>
    </w:p>
    <w:p w:rsidR="00CD3022" w:rsidRDefault="00CD3022" w:rsidP="00CD3022">
      <w:pPr>
        <w:pStyle w:val="ListParagraph"/>
      </w:pPr>
      <w:r>
        <w:t xml:space="preserve">Create an account and test some functionalities: </w:t>
      </w:r>
    </w:p>
    <w:p w:rsidR="00CD3022" w:rsidRDefault="00CD3022" w:rsidP="00CD3022">
      <w:pPr>
        <w:pStyle w:val="ListParagraph"/>
        <w:numPr>
          <w:ilvl w:val="0"/>
          <w:numId w:val="3"/>
        </w:numPr>
      </w:pPr>
      <w:r>
        <w:t>Minimum the password length</w:t>
      </w:r>
    </w:p>
    <w:p w:rsidR="00CD3022" w:rsidRDefault="00CD3022" w:rsidP="00CD3022">
      <w:pPr>
        <w:pStyle w:val="ListParagraph"/>
        <w:numPr>
          <w:ilvl w:val="0"/>
          <w:numId w:val="3"/>
        </w:numPr>
      </w:pPr>
      <w:r>
        <w:t>Strong password</w:t>
      </w:r>
    </w:p>
    <w:p w:rsidR="00CD3022" w:rsidRDefault="00CD3022" w:rsidP="00CD3022">
      <w:pPr>
        <w:pStyle w:val="ListParagraph"/>
        <w:numPr>
          <w:ilvl w:val="0"/>
          <w:numId w:val="3"/>
        </w:numPr>
      </w:pPr>
      <w:r>
        <w:t>Account lockout threshold</w:t>
      </w:r>
    </w:p>
    <w:p w:rsidR="000B048E" w:rsidRDefault="000B048E" w:rsidP="000B048E">
      <w:pPr>
        <w:jc w:val="center"/>
      </w:pPr>
      <w:r>
        <w:object w:dxaOrig="10189" w:dyaOrig="2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22.2pt" o:ole="">
            <v:imagedata r:id="rId11" o:title=""/>
          </v:shape>
          <o:OLEObject Type="Embed" ProgID="Visio.Drawing.11" ShapeID="_x0000_i1025" DrawAspect="Content" ObjectID="_1725689218" r:id="rId12"/>
        </w:object>
      </w:r>
    </w:p>
    <w:p w:rsidR="00B26B0B" w:rsidRDefault="00B26B0B" w:rsidP="00B26B0B">
      <w:r>
        <w:t>Step 1. Set up the network topology</w:t>
      </w:r>
    </w:p>
    <w:p w:rsidR="00B26B0B" w:rsidRDefault="00B26B0B" w:rsidP="00B26B0B">
      <w:r>
        <w:t>Step 2. Upgrade Server to domain controller (HCMUTE.VN) &amp; create an account (testuser)</w:t>
      </w:r>
    </w:p>
    <w:p w:rsidR="00B26B0B" w:rsidRDefault="00B26B0B" w:rsidP="00B26B0B">
      <w:r>
        <w:t>Step 3. Join PC to Domain Controller (account: testuser)</w:t>
      </w:r>
    </w:p>
    <w:p w:rsidR="00B26B0B" w:rsidRDefault="00B26B0B" w:rsidP="00B26B0B">
      <w:r>
        <w:lastRenderedPageBreak/>
        <w:t>Step 4. Configure the password policy in Domain Controller</w:t>
      </w:r>
    </w:p>
    <w:p w:rsidR="00B26B0B" w:rsidRDefault="00B26B0B" w:rsidP="00B26B0B">
      <w:r>
        <w:t>Step 5. Verify the configuration on the PC client</w:t>
      </w:r>
    </w:p>
    <w:p w:rsidR="003F45D6" w:rsidRPr="00CD3022" w:rsidRDefault="003F45D6" w:rsidP="00B26B0B">
      <w:r>
        <w:rPr>
          <w:noProof/>
        </w:rPr>
        <w:drawing>
          <wp:inline distT="0" distB="0" distL="0" distR="0" wp14:anchorId="074F377E" wp14:editId="05109C9E">
            <wp:extent cx="5943600" cy="33432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472" w:rsidRDefault="00330472" w:rsidP="00E96871">
      <w:pPr>
        <w:pStyle w:val="ListParagraph"/>
        <w:numPr>
          <w:ilvl w:val="0"/>
          <w:numId w:val="1"/>
        </w:numPr>
        <w:ind w:left="360"/>
        <w:rPr>
          <w:b/>
        </w:rPr>
      </w:pPr>
      <w:r>
        <w:rPr>
          <w:b/>
        </w:rPr>
        <w:t>WiFi authentication (WPA2)</w:t>
      </w:r>
    </w:p>
    <w:p w:rsidR="00330472" w:rsidRPr="00305CA5" w:rsidRDefault="00330472" w:rsidP="00305CA5">
      <w:pPr>
        <w:rPr>
          <w:b/>
        </w:rPr>
      </w:pPr>
      <w:r>
        <w:t>Network topology</w:t>
      </w:r>
    </w:p>
    <w:p w:rsidR="00330472" w:rsidRPr="00252E12" w:rsidRDefault="00330472" w:rsidP="00252E12">
      <w:pPr>
        <w:pStyle w:val="ListParagraph"/>
        <w:spacing w:after="0"/>
        <w:ind w:left="360"/>
        <w:contextualSpacing w:val="0"/>
        <w:jc w:val="center"/>
        <w:rPr>
          <w:sz w:val="2"/>
        </w:rPr>
      </w:pPr>
      <w:r>
        <w:object w:dxaOrig="10486" w:dyaOrig="4601">
          <v:shape id="_x0000_i1026" type="#_x0000_t75" style="width:467.7pt;height:205.1pt" o:ole="">
            <v:imagedata r:id="rId14" o:title=""/>
          </v:shape>
          <o:OLEObject Type="Embed" ProgID="Visio.Drawing.11" ShapeID="_x0000_i1026" DrawAspect="Content" ObjectID="_1725689219" r:id="rId15"/>
        </w:object>
      </w:r>
    </w:p>
    <w:p w:rsidR="00305CA5" w:rsidRDefault="00305CA5" w:rsidP="00252E12">
      <w:pPr>
        <w:spacing w:after="0"/>
        <w:rPr>
          <w:sz w:val="24"/>
        </w:rPr>
      </w:pPr>
      <w:r>
        <w:rPr>
          <w:sz w:val="24"/>
        </w:rPr>
        <w:t xml:space="preserve">Step 1. </w:t>
      </w:r>
      <w:r w:rsidRPr="00305CA5">
        <w:rPr>
          <w:sz w:val="24"/>
        </w:rPr>
        <w:t>Configure DHCP server</w:t>
      </w:r>
    </w:p>
    <w:p w:rsidR="00305CA5" w:rsidRDefault="00305CA5" w:rsidP="00252E12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</w:rPr>
      </w:pPr>
      <w:r>
        <w:rPr>
          <w:sz w:val="24"/>
        </w:rPr>
        <w:t>IP address: 192.168.10.254</w:t>
      </w:r>
    </w:p>
    <w:p w:rsidR="00305CA5" w:rsidRDefault="00305CA5" w:rsidP="00252E12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</w:rPr>
      </w:pPr>
      <w:r>
        <w:rPr>
          <w:sz w:val="24"/>
        </w:rPr>
        <w:t>DHCP server:</w:t>
      </w:r>
    </w:p>
    <w:p w:rsidR="00305CA5" w:rsidRDefault="00305CA5" w:rsidP="00252E12">
      <w:pPr>
        <w:pStyle w:val="ListParagraph"/>
        <w:numPr>
          <w:ilvl w:val="1"/>
          <w:numId w:val="3"/>
        </w:numPr>
        <w:spacing w:after="0"/>
        <w:contextualSpacing w:val="0"/>
        <w:rPr>
          <w:sz w:val="24"/>
        </w:rPr>
      </w:pPr>
      <w:r>
        <w:rPr>
          <w:sz w:val="24"/>
        </w:rPr>
        <w:t>Network: 192.168.10.0/24</w:t>
      </w:r>
    </w:p>
    <w:p w:rsidR="00305CA5" w:rsidRDefault="00305CA5" w:rsidP="00252E12">
      <w:pPr>
        <w:pStyle w:val="ListParagraph"/>
        <w:numPr>
          <w:ilvl w:val="1"/>
          <w:numId w:val="3"/>
        </w:numPr>
        <w:spacing w:after="0"/>
        <w:contextualSpacing w:val="0"/>
      </w:pPr>
      <w:r>
        <w:t>IP range: 192.168.10.100 – 192.168.10.200</w:t>
      </w:r>
    </w:p>
    <w:p w:rsidR="00305CA5" w:rsidRDefault="00305CA5" w:rsidP="00252E12">
      <w:pPr>
        <w:pStyle w:val="ListParagraph"/>
        <w:numPr>
          <w:ilvl w:val="1"/>
          <w:numId w:val="3"/>
        </w:numPr>
        <w:spacing w:after="0"/>
        <w:contextualSpacing w:val="0"/>
      </w:pPr>
      <w:r>
        <w:t>Default gateway: 192.168.10.1</w:t>
      </w:r>
      <w:r>
        <w:tab/>
      </w:r>
    </w:p>
    <w:p w:rsidR="00305CA5" w:rsidRPr="003F45D6" w:rsidRDefault="00305CA5" w:rsidP="00252E12">
      <w:pPr>
        <w:pStyle w:val="ListParagraph"/>
        <w:numPr>
          <w:ilvl w:val="1"/>
          <w:numId w:val="3"/>
        </w:numPr>
        <w:spacing w:after="0"/>
        <w:contextualSpacing w:val="0"/>
        <w:rPr>
          <w:sz w:val="24"/>
        </w:rPr>
      </w:pPr>
      <w:r>
        <w:t>DNS: 8.8.8.8</w:t>
      </w:r>
    </w:p>
    <w:p w:rsidR="003F45D6" w:rsidRPr="003F45D6" w:rsidRDefault="003F45D6" w:rsidP="003F45D6">
      <w:pPr>
        <w:spacing w:after="0"/>
        <w:rPr>
          <w:sz w:val="24"/>
        </w:rPr>
      </w:pPr>
      <w:r w:rsidRPr="003F45D6">
        <w:rPr>
          <w:sz w:val="24"/>
        </w:rPr>
        <w:lastRenderedPageBreak/>
        <w:drawing>
          <wp:inline distT="0" distB="0" distL="0" distR="0" wp14:anchorId="04ABD147" wp14:editId="5EEEC2DF">
            <wp:extent cx="5928874" cy="5471634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28874" cy="5471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CA5" w:rsidRDefault="00305CA5" w:rsidP="00252E12">
      <w:pPr>
        <w:spacing w:after="0"/>
        <w:rPr>
          <w:sz w:val="24"/>
        </w:rPr>
      </w:pPr>
      <w:r>
        <w:rPr>
          <w:sz w:val="24"/>
        </w:rPr>
        <w:t xml:space="preserve">Step 2. </w:t>
      </w:r>
      <w:r w:rsidRPr="00305CA5">
        <w:rPr>
          <w:sz w:val="24"/>
        </w:rPr>
        <w:t>Configure AP</w:t>
      </w:r>
    </w:p>
    <w:p w:rsidR="00305CA5" w:rsidRDefault="00305CA5" w:rsidP="00252E12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</w:rPr>
      </w:pPr>
      <w:r>
        <w:rPr>
          <w:sz w:val="24"/>
        </w:rPr>
        <w:t>SSID: ATTT</w:t>
      </w:r>
    </w:p>
    <w:p w:rsidR="00305CA5" w:rsidRDefault="00305CA5" w:rsidP="00252E12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</w:rPr>
      </w:pPr>
      <w:r>
        <w:rPr>
          <w:sz w:val="24"/>
        </w:rPr>
        <w:t>Authentication: WPA2 – Personal</w:t>
      </w:r>
    </w:p>
    <w:p w:rsidR="00305CA5" w:rsidRDefault="00305CA5" w:rsidP="00252E12">
      <w:pPr>
        <w:pStyle w:val="ListParagraph"/>
        <w:numPr>
          <w:ilvl w:val="0"/>
          <w:numId w:val="3"/>
        </w:numPr>
        <w:spacing w:after="0"/>
        <w:contextualSpacing w:val="0"/>
        <w:rPr>
          <w:sz w:val="24"/>
        </w:rPr>
      </w:pPr>
      <w:r>
        <w:rPr>
          <w:sz w:val="24"/>
        </w:rPr>
        <w:t>Password: Lab03@spkt</w:t>
      </w:r>
    </w:p>
    <w:p w:rsidR="003F45D6" w:rsidRDefault="003F45D6" w:rsidP="003F45D6">
      <w:pPr>
        <w:spacing w:after="0"/>
        <w:rPr>
          <w:sz w:val="24"/>
        </w:rPr>
      </w:pPr>
      <w:r w:rsidRPr="003F45D6">
        <w:rPr>
          <w:sz w:val="24"/>
        </w:rPr>
        <w:lastRenderedPageBreak/>
        <w:drawing>
          <wp:inline distT="0" distB="0" distL="0" distR="0" wp14:anchorId="676A5383" wp14:editId="01E0752A">
            <wp:extent cx="5943600" cy="536194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6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5D6" w:rsidRPr="003F45D6" w:rsidRDefault="003F45D6" w:rsidP="003F45D6">
      <w:pPr>
        <w:spacing w:after="0"/>
        <w:rPr>
          <w:sz w:val="24"/>
        </w:rPr>
      </w:pPr>
      <w:r w:rsidRPr="003F45D6">
        <w:rPr>
          <w:sz w:val="24"/>
        </w:rPr>
        <w:drawing>
          <wp:inline distT="0" distB="0" distL="0" distR="0" wp14:anchorId="55F908D6" wp14:editId="201BEA5E">
            <wp:extent cx="5943600" cy="354711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CA5" w:rsidRDefault="00305CA5" w:rsidP="00252E12">
      <w:pPr>
        <w:spacing w:after="0"/>
        <w:rPr>
          <w:sz w:val="24"/>
        </w:rPr>
      </w:pPr>
      <w:r>
        <w:rPr>
          <w:sz w:val="24"/>
        </w:rPr>
        <w:lastRenderedPageBreak/>
        <w:t>Step 3. Verify the configuration</w:t>
      </w:r>
    </w:p>
    <w:p w:rsidR="00305CA5" w:rsidRDefault="00305CA5" w:rsidP="00252E12">
      <w:pPr>
        <w:spacing w:after="0"/>
        <w:rPr>
          <w:sz w:val="24"/>
        </w:rPr>
      </w:pPr>
      <w:r>
        <w:rPr>
          <w:sz w:val="24"/>
        </w:rPr>
        <w:t xml:space="preserve">           Test on the Laptop: IP address, ping to other PCs.</w:t>
      </w:r>
    </w:p>
    <w:p w:rsidR="003F45D6" w:rsidRDefault="003F45D6" w:rsidP="00252E12">
      <w:pPr>
        <w:spacing w:after="0"/>
        <w:rPr>
          <w:sz w:val="24"/>
        </w:rPr>
      </w:pPr>
      <w:r w:rsidRPr="003F45D6">
        <w:rPr>
          <w:sz w:val="24"/>
        </w:rPr>
        <w:drawing>
          <wp:inline distT="0" distB="0" distL="0" distR="0" wp14:anchorId="3FD216F1" wp14:editId="775F6BCB">
            <wp:extent cx="5943600" cy="553275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3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5D6" w:rsidRDefault="003F45D6" w:rsidP="00252E12">
      <w:pPr>
        <w:spacing w:after="0"/>
        <w:rPr>
          <w:sz w:val="24"/>
        </w:rPr>
      </w:pPr>
      <w:r w:rsidRPr="003F45D6">
        <w:rPr>
          <w:sz w:val="24"/>
        </w:rPr>
        <w:lastRenderedPageBreak/>
        <w:drawing>
          <wp:inline distT="0" distB="0" distL="0" distR="0" wp14:anchorId="728A996D" wp14:editId="19BDF86F">
            <wp:extent cx="4854361" cy="5212532"/>
            <wp:effectExtent l="0" t="0" r="3810" b="762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54361" cy="5212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5D6" w:rsidRDefault="003F45D6" w:rsidP="00252E12">
      <w:pPr>
        <w:spacing w:after="0"/>
        <w:rPr>
          <w:sz w:val="24"/>
        </w:rPr>
      </w:pPr>
      <w:r w:rsidRPr="003F45D6">
        <w:rPr>
          <w:sz w:val="24"/>
        </w:rPr>
        <w:lastRenderedPageBreak/>
        <w:drawing>
          <wp:inline distT="0" distB="0" distL="0" distR="0" wp14:anchorId="25E94974" wp14:editId="66A07EA2">
            <wp:extent cx="4580017" cy="4061812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80017" cy="4061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5D6" w:rsidRDefault="003F45D6" w:rsidP="00252E12">
      <w:pPr>
        <w:spacing w:after="0"/>
        <w:rPr>
          <w:sz w:val="24"/>
        </w:rPr>
      </w:pPr>
      <w:r w:rsidRPr="003F45D6">
        <w:rPr>
          <w:sz w:val="24"/>
        </w:rPr>
        <w:drawing>
          <wp:inline distT="0" distB="0" distL="0" distR="0" wp14:anchorId="15CD0B3A" wp14:editId="5D8AA34C">
            <wp:extent cx="5943600" cy="383413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34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5D6" w:rsidRDefault="003F45D6" w:rsidP="00252E12">
      <w:pPr>
        <w:spacing w:after="0"/>
        <w:rPr>
          <w:sz w:val="24"/>
        </w:rPr>
      </w:pPr>
    </w:p>
    <w:p w:rsidR="00252E12" w:rsidRDefault="00252E12" w:rsidP="00252E12">
      <w:pPr>
        <w:spacing w:after="0"/>
        <w:rPr>
          <w:sz w:val="24"/>
        </w:rPr>
      </w:pPr>
    </w:p>
    <w:p w:rsidR="003F45D6" w:rsidRDefault="003F45D6" w:rsidP="00252E12">
      <w:pPr>
        <w:spacing w:after="0"/>
        <w:rPr>
          <w:sz w:val="24"/>
        </w:rPr>
      </w:pPr>
    </w:p>
    <w:p w:rsidR="003F45D6" w:rsidRDefault="003F45D6" w:rsidP="00252E12">
      <w:pPr>
        <w:spacing w:after="0"/>
        <w:rPr>
          <w:sz w:val="24"/>
        </w:rPr>
      </w:pPr>
    </w:p>
    <w:p w:rsidR="003F45D6" w:rsidRDefault="003F45D6" w:rsidP="00252E12">
      <w:pPr>
        <w:spacing w:after="0"/>
        <w:rPr>
          <w:sz w:val="24"/>
        </w:rPr>
      </w:pPr>
    </w:p>
    <w:p w:rsidR="003F45D6" w:rsidRPr="003F45D6" w:rsidRDefault="003F45D6" w:rsidP="003F45D6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Chứng thực theo MAC Address, Laptop 1 có MAC Address </w:t>
      </w:r>
      <w:r>
        <w:rPr>
          <w:rFonts w:ascii="Times New Roman" w:hAnsi="Times New Roman" w:cs="Times New Roman"/>
          <w:sz w:val="26"/>
          <w:szCs w:val="26"/>
        </w:rPr>
        <w:t xml:space="preserve">thuộc  </w:t>
      </w:r>
      <w:r>
        <w:rPr>
          <w:rFonts w:ascii="Times New Roman" w:hAnsi="Times New Roman" w:cs="Times New Roman"/>
          <w:sz w:val="26"/>
          <w:szCs w:val="26"/>
        </w:rPr>
        <w:t xml:space="preserve"> danh sách nên được connect,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 còn Laptop 0 </w:t>
      </w:r>
      <w:r>
        <w:rPr>
          <w:rFonts w:ascii="Times New Roman" w:hAnsi="Times New Roman" w:cs="Times New Roman"/>
          <w:sz w:val="26"/>
          <w:szCs w:val="26"/>
        </w:rPr>
        <w:t xml:space="preserve">không connect được </w:t>
      </w:r>
      <w:r>
        <w:rPr>
          <w:rFonts w:ascii="Times New Roman" w:hAnsi="Times New Roman" w:cs="Times New Roman"/>
          <w:sz w:val="26"/>
          <w:szCs w:val="26"/>
        </w:rPr>
        <w:t xml:space="preserve">mặc dù biết password </w:t>
      </w:r>
    </w:p>
    <w:p w:rsidR="003F45D6" w:rsidRPr="00305CA5" w:rsidRDefault="003F45D6" w:rsidP="00252E12">
      <w:pPr>
        <w:spacing w:after="0"/>
        <w:rPr>
          <w:sz w:val="24"/>
        </w:rPr>
      </w:pPr>
      <w:r>
        <w:rPr>
          <w:noProof/>
        </w:rPr>
        <w:drawing>
          <wp:inline distT="0" distB="0" distL="0" distR="0" wp14:anchorId="035B4C10" wp14:editId="6081AA32">
            <wp:extent cx="5943600" cy="334327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597A" w:rsidRPr="00E96871" w:rsidRDefault="00CC597A" w:rsidP="00252E12">
      <w:pPr>
        <w:pStyle w:val="ListParagraph"/>
        <w:numPr>
          <w:ilvl w:val="0"/>
          <w:numId w:val="1"/>
        </w:numPr>
        <w:spacing w:after="0"/>
        <w:ind w:left="360"/>
        <w:contextualSpacing w:val="0"/>
        <w:rPr>
          <w:b/>
        </w:rPr>
      </w:pPr>
      <w:r w:rsidRPr="00E96871">
        <w:rPr>
          <w:b/>
        </w:rPr>
        <w:t>Authentication with Radius server (802.1X)</w:t>
      </w:r>
    </w:p>
    <w:p w:rsidR="00CC597A" w:rsidRDefault="00CC597A" w:rsidP="00252E12">
      <w:pPr>
        <w:spacing w:after="0"/>
      </w:pPr>
      <w:r>
        <w:t>Network topology:</w:t>
      </w:r>
    </w:p>
    <w:p w:rsidR="00CC597A" w:rsidRDefault="00CC597A" w:rsidP="00252E12">
      <w:pPr>
        <w:spacing w:after="0"/>
        <w:jc w:val="center"/>
      </w:pPr>
      <w:r>
        <w:object w:dxaOrig="12055" w:dyaOrig="5005">
          <v:shape id="_x0000_i1027" type="#_x0000_t75" style="width:467.7pt;height:194.2pt" o:ole="">
            <v:imagedata r:id="rId24" o:title=""/>
          </v:shape>
          <o:OLEObject Type="Embed" ProgID="Visio.Drawing.11" ShapeID="_x0000_i1027" DrawAspect="Content" ObjectID="_1725689220" r:id="rId25"/>
        </w:object>
      </w:r>
    </w:p>
    <w:p w:rsidR="00CC597A" w:rsidRDefault="00947015" w:rsidP="00252E12">
      <w:pPr>
        <w:spacing w:after="0"/>
      </w:pPr>
      <w:r>
        <w:t xml:space="preserve">Lab environment: </w:t>
      </w:r>
      <w:r w:rsidRPr="00947015">
        <w:rPr>
          <w:b/>
        </w:rPr>
        <w:t>Cisco Packet Tracer</w:t>
      </w:r>
    </w:p>
    <w:p w:rsidR="00947015" w:rsidRDefault="00947015" w:rsidP="00252E12">
      <w:pPr>
        <w:spacing w:after="0"/>
      </w:pPr>
      <w:r>
        <w:t>Step 1. Configure IP address &amp; DHCP server</w:t>
      </w:r>
    </w:p>
    <w:p w:rsidR="0086505E" w:rsidRDefault="0086505E" w:rsidP="00252E12">
      <w:pPr>
        <w:pStyle w:val="ListParagraph"/>
        <w:numPr>
          <w:ilvl w:val="0"/>
          <w:numId w:val="3"/>
        </w:numPr>
        <w:spacing w:after="0"/>
        <w:contextualSpacing w:val="0"/>
      </w:pPr>
      <w:r>
        <w:t>DHCP server: 192.168.10.254/24</w:t>
      </w:r>
    </w:p>
    <w:p w:rsidR="0086505E" w:rsidRDefault="0086505E" w:rsidP="00252E12">
      <w:pPr>
        <w:pStyle w:val="ListParagraph"/>
        <w:numPr>
          <w:ilvl w:val="0"/>
          <w:numId w:val="3"/>
        </w:numPr>
        <w:spacing w:after="0"/>
        <w:contextualSpacing w:val="0"/>
      </w:pPr>
      <w:r>
        <w:t>Configure DHCP server</w:t>
      </w:r>
    </w:p>
    <w:p w:rsidR="0086505E" w:rsidRDefault="0086505E" w:rsidP="00252E12">
      <w:pPr>
        <w:pStyle w:val="ListParagraph"/>
        <w:numPr>
          <w:ilvl w:val="1"/>
          <w:numId w:val="3"/>
        </w:numPr>
        <w:spacing w:after="0"/>
        <w:contextualSpacing w:val="0"/>
      </w:pPr>
      <w:r>
        <w:t>Network: 192.168.10.0/24</w:t>
      </w:r>
    </w:p>
    <w:p w:rsidR="0086505E" w:rsidRDefault="0086505E" w:rsidP="00252E12">
      <w:pPr>
        <w:pStyle w:val="ListParagraph"/>
        <w:numPr>
          <w:ilvl w:val="1"/>
          <w:numId w:val="3"/>
        </w:numPr>
        <w:spacing w:after="0"/>
        <w:contextualSpacing w:val="0"/>
      </w:pPr>
      <w:r>
        <w:t>IP range: 192.168.10.100 – 192.168.10.200</w:t>
      </w:r>
    </w:p>
    <w:p w:rsidR="0086505E" w:rsidRDefault="0086505E" w:rsidP="00252E12">
      <w:pPr>
        <w:pStyle w:val="ListParagraph"/>
        <w:numPr>
          <w:ilvl w:val="1"/>
          <w:numId w:val="3"/>
        </w:numPr>
        <w:spacing w:after="0"/>
        <w:contextualSpacing w:val="0"/>
      </w:pPr>
      <w:r>
        <w:t>Default gateway: 192.168.10.1</w:t>
      </w:r>
      <w:r>
        <w:tab/>
      </w:r>
    </w:p>
    <w:p w:rsidR="0086505E" w:rsidRDefault="0086505E" w:rsidP="00252E12">
      <w:pPr>
        <w:pStyle w:val="ListParagraph"/>
        <w:numPr>
          <w:ilvl w:val="1"/>
          <w:numId w:val="3"/>
        </w:numPr>
        <w:spacing w:after="0"/>
        <w:contextualSpacing w:val="0"/>
      </w:pPr>
      <w:r>
        <w:t>DNS: 8.8.8.8</w:t>
      </w:r>
    </w:p>
    <w:p w:rsidR="0086505E" w:rsidRDefault="00947015" w:rsidP="00252E12">
      <w:pPr>
        <w:spacing w:after="0"/>
      </w:pPr>
      <w:r>
        <w:t>Step 2. Configure AP’s IP address</w:t>
      </w:r>
    </w:p>
    <w:p w:rsidR="00947015" w:rsidRDefault="0086505E" w:rsidP="00252E12">
      <w:pPr>
        <w:pStyle w:val="ListParagraph"/>
        <w:numPr>
          <w:ilvl w:val="0"/>
          <w:numId w:val="3"/>
        </w:numPr>
        <w:spacing w:after="0"/>
        <w:contextualSpacing w:val="0"/>
      </w:pPr>
      <w:r>
        <w:t>AP’s IP address: 192.168.10.250/24</w:t>
      </w:r>
      <w:r w:rsidR="00947015">
        <w:t xml:space="preserve"> </w:t>
      </w:r>
    </w:p>
    <w:p w:rsidR="00050189" w:rsidRDefault="00050189" w:rsidP="00252E12">
      <w:pPr>
        <w:pStyle w:val="ListParagraph"/>
        <w:numPr>
          <w:ilvl w:val="0"/>
          <w:numId w:val="3"/>
        </w:numPr>
        <w:spacing w:after="0"/>
        <w:contextualSpacing w:val="0"/>
      </w:pPr>
      <w:r>
        <w:t>SSID: ATTT</w:t>
      </w:r>
    </w:p>
    <w:p w:rsidR="00813DDA" w:rsidRDefault="00813DDA" w:rsidP="00252E12">
      <w:pPr>
        <w:pStyle w:val="ListParagraph"/>
        <w:numPr>
          <w:ilvl w:val="0"/>
          <w:numId w:val="3"/>
        </w:numPr>
        <w:spacing w:after="0"/>
        <w:contextualSpacing w:val="0"/>
      </w:pPr>
      <w:r>
        <w:lastRenderedPageBreak/>
        <w:t>Authentication (radius server): WPA2 - Enterprise</w:t>
      </w:r>
    </w:p>
    <w:p w:rsidR="00947015" w:rsidRDefault="00947015" w:rsidP="00252E12">
      <w:pPr>
        <w:spacing w:after="0"/>
      </w:pPr>
      <w:r>
        <w:t>Step 3. Configure RADIUS server</w:t>
      </w:r>
    </w:p>
    <w:p w:rsidR="00252E12" w:rsidRDefault="00252E12" w:rsidP="00252E12">
      <w:pPr>
        <w:pStyle w:val="ListParagraph"/>
        <w:numPr>
          <w:ilvl w:val="0"/>
          <w:numId w:val="3"/>
        </w:numPr>
        <w:spacing w:after="0"/>
      </w:pPr>
      <w:r>
        <w:t xml:space="preserve">Set </w:t>
      </w:r>
      <w:r w:rsidR="00A96205">
        <w:t xml:space="preserve">the </w:t>
      </w:r>
      <w:r>
        <w:t>IP address of the Radius client (the authenticator – AP’s IP address)</w:t>
      </w:r>
    </w:p>
    <w:p w:rsidR="00A96205" w:rsidRDefault="00A96205" w:rsidP="00252E12">
      <w:pPr>
        <w:pStyle w:val="ListParagraph"/>
        <w:numPr>
          <w:ilvl w:val="0"/>
          <w:numId w:val="3"/>
        </w:numPr>
        <w:spacing w:after="0"/>
      </w:pPr>
      <w:r>
        <w:t xml:space="preserve">Set the </w:t>
      </w:r>
      <w:r w:rsidRPr="00A96205">
        <w:rPr>
          <w:color w:val="FF0000"/>
        </w:rPr>
        <w:t>key-ID</w:t>
      </w:r>
      <w:r>
        <w:t xml:space="preserve"> </w:t>
      </w:r>
    </w:p>
    <w:p w:rsidR="00252E12" w:rsidRDefault="00252E12" w:rsidP="00252E12">
      <w:pPr>
        <w:pStyle w:val="ListParagraph"/>
        <w:numPr>
          <w:ilvl w:val="0"/>
          <w:numId w:val="3"/>
        </w:numPr>
        <w:spacing w:after="0"/>
      </w:pPr>
      <w:r>
        <w:t xml:space="preserve">Create accounts </w:t>
      </w:r>
    </w:p>
    <w:p w:rsidR="006D1DC0" w:rsidRDefault="006D1DC0" w:rsidP="006D1DC0">
      <w:pPr>
        <w:pStyle w:val="ListParagraph"/>
        <w:numPr>
          <w:ilvl w:val="0"/>
          <w:numId w:val="3"/>
        </w:numPr>
        <w:spacing w:after="0"/>
      </w:pPr>
      <w:r w:rsidRPr="006D1DC0">
        <w:drawing>
          <wp:inline distT="0" distB="0" distL="0" distR="0" wp14:anchorId="77995DE2" wp14:editId="712C6F6D">
            <wp:extent cx="5319221" cy="5204911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19221" cy="5204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7015" w:rsidRDefault="00947015" w:rsidP="00252E12">
      <w:pPr>
        <w:spacing w:after="0"/>
      </w:pPr>
      <w:r>
        <w:t>Step 4. Configure RADIUS client ( authenticator) on the AP</w:t>
      </w:r>
    </w:p>
    <w:p w:rsidR="00A96205" w:rsidRDefault="00252E12" w:rsidP="00252E12">
      <w:pPr>
        <w:pStyle w:val="ListParagraph"/>
        <w:numPr>
          <w:ilvl w:val="0"/>
          <w:numId w:val="3"/>
        </w:numPr>
        <w:spacing w:after="0"/>
      </w:pPr>
      <w:r>
        <w:t xml:space="preserve">Set </w:t>
      </w:r>
      <w:r w:rsidR="00A96205">
        <w:t xml:space="preserve">the </w:t>
      </w:r>
      <w:r>
        <w:t>IP address</w:t>
      </w:r>
      <w:r w:rsidR="00A96205">
        <w:t xml:space="preserve"> of the Radius server</w:t>
      </w:r>
    </w:p>
    <w:p w:rsidR="00252E12" w:rsidRDefault="00A96205" w:rsidP="00252E12">
      <w:pPr>
        <w:pStyle w:val="ListParagraph"/>
        <w:numPr>
          <w:ilvl w:val="0"/>
          <w:numId w:val="3"/>
        </w:numPr>
        <w:spacing w:after="0"/>
      </w:pPr>
      <w:r>
        <w:t xml:space="preserve">Set the </w:t>
      </w:r>
      <w:r w:rsidRPr="00A96205">
        <w:rPr>
          <w:color w:val="FF0000"/>
        </w:rPr>
        <w:t>key-ID</w:t>
      </w:r>
      <w:r>
        <w:t xml:space="preserve"> (the same as Key-ID on the Radius server)</w:t>
      </w:r>
    </w:p>
    <w:p w:rsidR="006D1DC0" w:rsidRDefault="006D1DC0" w:rsidP="006D1DC0">
      <w:pPr>
        <w:pStyle w:val="ListParagraph"/>
        <w:numPr>
          <w:ilvl w:val="0"/>
          <w:numId w:val="3"/>
        </w:numPr>
        <w:spacing w:after="0"/>
      </w:pPr>
      <w:r w:rsidRPr="006D1DC0">
        <w:lastRenderedPageBreak/>
        <w:drawing>
          <wp:inline distT="0" distB="0" distL="0" distR="0" wp14:anchorId="6C826087" wp14:editId="7010CBB6">
            <wp:extent cx="5943600" cy="256095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6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7015" w:rsidRDefault="00947015" w:rsidP="00252E12">
      <w:pPr>
        <w:spacing w:after="0"/>
      </w:pPr>
      <w:r>
        <w:t xml:space="preserve">Step 5. </w:t>
      </w:r>
      <w:r w:rsidR="008B3327">
        <w:t>Verif</w:t>
      </w:r>
      <w:r>
        <w:t>y the confi</w:t>
      </w:r>
      <w:r w:rsidR="008B3327">
        <w:t>g</w:t>
      </w:r>
      <w:r w:rsidR="0086505E">
        <w:t xml:space="preserve">uration - </w:t>
      </w:r>
      <w:r>
        <w:t xml:space="preserve"> test on the supplicant</w:t>
      </w:r>
    </w:p>
    <w:p w:rsidR="00A96205" w:rsidRDefault="00A96205" w:rsidP="00A96205">
      <w:pPr>
        <w:pStyle w:val="ListParagraph"/>
        <w:numPr>
          <w:ilvl w:val="0"/>
          <w:numId w:val="3"/>
        </w:numPr>
        <w:spacing w:after="0"/>
      </w:pPr>
      <w:r>
        <w:t>Check IP address information and ping to other PCs</w:t>
      </w:r>
    </w:p>
    <w:p w:rsidR="006D1DC0" w:rsidRDefault="006D1DC0" w:rsidP="006D1DC0">
      <w:pPr>
        <w:pStyle w:val="ListParagraph"/>
        <w:numPr>
          <w:ilvl w:val="0"/>
          <w:numId w:val="3"/>
        </w:numPr>
        <w:spacing w:after="0"/>
      </w:pPr>
      <w:r w:rsidRPr="006D1DC0">
        <w:drawing>
          <wp:inline distT="0" distB="0" distL="0" distR="0" wp14:anchorId="5E7D6B98" wp14:editId="5F52E620">
            <wp:extent cx="5303980" cy="5334462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03980" cy="5334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DC0" w:rsidRDefault="006D1DC0" w:rsidP="006D1DC0">
      <w:pPr>
        <w:pStyle w:val="ListParagraph"/>
        <w:numPr>
          <w:ilvl w:val="0"/>
          <w:numId w:val="3"/>
        </w:numPr>
        <w:spacing w:after="0"/>
      </w:pPr>
      <w:r w:rsidRPr="006D1DC0">
        <w:lastRenderedPageBreak/>
        <w:drawing>
          <wp:inline distT="0" distB="0" distL="0" distR="0" wp14:anchorId="30F4BDF1" wp14:editId="6206A868">
            <wp:extent cx="5943600" cy="4378960"/>
            <wp:effectExtent l="0" t="0" r="0" b="254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78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D1DC0" w:rsidSect="00252E12">
      <w:pgSz w:w="12240" w:h="15840"/>
      <w:pgMar w:top="630" w:right="1440" w:bottom="99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95295"/>
    <w:multiLevelType w:val="hybridMultilevel"/>
    <w:tmpl w:val="01346338"/>
    <w:lvl w:ilvl="0" w:tplc="6E841F32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43E6649"/>
    <w:multiLevelType w:val="hybridMultilevel"/>
    <w:tmpl w:val="ABBCEF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6F2563"/>
    <w:multiLevelType w:val="hybridMultilevel"/>
    <w:tmpl w:val="6DCE069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FC508B1"/>
    <w:multiLevelType w:val="hybridMultilevel"/>
    <w:tmpl w:val="71B0F0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9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1D21"/>
    <w:rsid w:val="00050189"/>
    <w:rsid w:val="00094968"/>
    <w:rsid w:val="000B048E"/>
    <w:rsid w:val="00252E12"/>
    <w:rsid w:val="00294432"/>
    <w:rsid w:val="00305CA5"/>
    <w:rsid w:val="00330472"/>
    <w:rsid w:val="003E2983"/>
    <w:rsid w:val="003F45D6"/>
    <w:rsid w:val="006D1DC0"/>
    <w:rsid w:val="0077018A"/>
    <w:rsid w:val="00776B94"/>
    <w:rsid w:val="00813DDA"/>
    <w:rsid w:val="0086505E"/>
    <w:rsid w:val="008B3327"/>
    <w:rsid w:val="00921D21"/>
    <w:rsid w:val="00946F02"/>
    <w:rsid w:val="00947015"/>
    <w:rsid w:val="00990320"/>
    <w:rsid w:val="00A50D3E"/>
    <w:rsid w:val="00A96205"/>
    <w:rsid w:val="00B26B0B"/>
    <w:rsid w:val="00CC597A"/>
    <w:rsid w:val="00CD3022"/>
    <w:rsid w:val="00E96871"/>
    <w:rsid w:val="00FE2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BE9D03"/>
  <w15:docId w15:val="{95029679-BEEB-4F99-9753-95ED6CCE2C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C597A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0B048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388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8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3.png"/><Relationship Id="rId12" Type="http://schemas.openxmlformats.org/officeDocument/2006/relationships/oleObject" Target="embeddings/oleObject1.bin"/><Relationship Id="rId17" Type="http://schemas.openxmlformats.org/officeDocument/2006/relationships/image" Target="media/image11.png"/><Relationship Id="rId25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24" Type="http://schemas.openxmlformats.org/officeDocument/2006/relationships/image" Target="media/image18.emf"/><Relationship Id="rId5" Type="http://schemas.openxmlformats.org/officeDocument/2006/relationships/image" Target="media/image1.png"/><Relationship Id="rId15" Type="http://schemas.openxmlformats.org/officeDocument/2006/relationships/oleObject" Target="embeddings/oleObject2.bin"/><Relationship Id="rId23" Type="http://schemas.openxmlformats.org/officeDocument/2006/relationships/image" Target="media/image17.png"/><Relationship Id="rId28" Type="http://schemas.openxmlformats.org/officeDocument/2006/relationships/image" Target="media/image21.png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emf"/><Relationship Id="rId22" Type="http://schemas.openxmlformats.org/officeDocument/2006/relationships/image" Target="media/image16.png"/><Relationship Id="rId27" Type="http://schemas.openxmlformats.org/officeDocument/2006/relationships/image" Target="media/image20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482</Words>
  <Characters>2752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WINDOWS 10</cp:lastModifiedBy>
  <cp:revision>2</cp:revision>
  <dcterms:created xsi:type="dcterms:W3CDTF">2022-09-26T02:20:00Z</dcterms:created>
  <dcterms:modified xsi:type="dcterms:W3CDTF">2022-09-26T02:20:00Z</dcterms:modified>
</cp:coreProperties>
</file>